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976DD9">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976DD9">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976DD9">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976DD9">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976DD9">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976DD9">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976DD9">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976DD9">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976DD9">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976DD9">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976DD9">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976DD9">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976DD9">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976DD9">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976DD9">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976DD9">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976DD9">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976DD9">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976DD9">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976DD9">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976DD9">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976DD9">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976DD9">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976DD9">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976DD9">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976DD9">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976DD9">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976DD9">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976DD9">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976DD9">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76BDEE5A"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8pt;height:32.55pt" o:ole="">
            <v:imagedata r:id="rId17" o:title=""/>
          </v:shape>
          <o:OLEObject Type="Embed" ProgID="Equation.DSMT4" ShapeID="_x0000_i1025" DrawAspect="Content" ObjectID="_1671285448"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4pt;height:18.15pt" o:ole="">
            <v:imagedata r:id="rId19" o:title=""/>
          </v:shape>
          <o:OLEObject Type="Embed" ProgID="Equation.DSMT4" ShapeID="_x0000_i1026" DrawAspect="Content" ObjectID="_1671285449"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45pt;height:16.4pt" o:ole="">
            <v:imagedata r:id="rId21" o:title=""/>
          </v:shape>
          <o:OLEObject Type="Embed" ProgID="Equation.DSMT4" ShapeID="_x0000_i1027" DrawAspect="Content" ObjectID="_1671285450"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45pt;height:16.4pt" o:ole="">
            <v:imagedata r:id="rId21" o:title=""/>
          </v:shape>
          <o:OLEObject Type="Embed" ProgID="Equation.DSMT4" ShapeID="_x0000_i1028" DrawAspect="Content" ObjectID="_1671285451"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45pt;height:16.4pt" o:ole="">
            <v:imagedata r:id="rId21" o:title=""/>
          </v:shape>
          <o:OLEObject Type="Embed" ProgID="Equation.DSMT4" ShapeID="_x0000_i1029" DrawAspect="Content" ObjectID="_1671285452"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8pt;height:34.55pt" o:ole="">
            <v:imagedata r:id="rId25" o:title=""/>
          </v:shape>
          <o:OLEObject Type="Embed" ProgID="Equation.DSMT4" ShapeID="_x0000_i1030" DrawAspect="Content" ObjectID="_1671285453"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7.05pt;height:18.15pt" o:ole="">
            <v:imagedata r:id="rId27" o:title=""/>
          </v:shape>
          <o:OLEObject Type="Embed" ProgID="Equation.DSMT4" ShapeID="_x0000_i1031" DrawAspect="Content" ObjectID="_1671285454" r:id="rId28"/>
        </w:object>
      </w:r>
      <w:r w:rsidR="00F20558">
        <w:rPr>
          <w:rFonts w:hint="eastAsia"/>
        </w:rPr>
        <w:t>为业务流量的归一化值，</w:t>
      </w:r>
      <w:r w:rsidR="00F20558" w:rsidRPr="00750FF7">
        <w:rPr>
          <w:position w:val="-10"/>
        </w:rPr>
        <w:object w:dxaOrig="380" w:dyaOrig="320" w14:anchorId="7562F2C9">
          <v:shape id="_x0000_i1032" type="#_x0000_t75" style="width:19.6pt;height:16.4pt" o:ole="">
            <v:imagedata r:id="rId29" o:title=""/>
          </v:shape>
          <o:OLEObject Type="Embed" ProgID="Equation.DSMT4" ShapeID="_x0000_i1032" DrawAspect="Content" ObjectID="_1671285455"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55pt;height:29.95pt" o:ole="">
            <v:imagedata r:id="rId31" o:title=""/>
          </v:shape>
          <o:OLEObject Type="Embed" ProgID="Equation.DSMT4" ShapeID="_x0000_i1033" DrawAspect="Content" ObjectID="_1671285456"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1pt;height:36pt" o:ole="">
            <v:imagedata r:id="rId33" o:title=""/>
          </v:shape>
          <o:OLEObject Type="Embed" ProgID="Equation.DSMT4" ShapeID="_x0000_i1034" DrawAspect="Content" ObjectID="_1671285457"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75pt;height:19.6pt" o:ole="">
            <v:imagedata r:id="rId35" o:title=""/>
          </v:shape>
          <o:OLEObject Type="Embed" ProgID="Equation.DSMT4" ShapeID="_x0000_i1035" DrawAspect="Content" ObjectID="_1671285458"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35pt;height:19.6pt" o:ole="">
            <v:imagedata r:id="rId37" o:title=""/>
          </v:shape>
          <o:OLEObject Type="Embed" ProgID="Equation.DSMT4" ShapeID="_x0000_i1036" DrawAspect="Content" ObjectID="_1671285459" r:id="rId38"/>
        </w:object>
      </w:r>
      <w:r w:rsidR="00954F30">
        <w:rPr>
          <w:rFonts w:hint="eastAsia"/>
        </w:rPr>
        <w:t>为业务的数目，</w:t>
      </w:r>
      <w:r w:rsidR="00954F30" w:rsidRPr="00186812">
        <w:rPr>
          <w:position w:val="-12"/>
        </w:rPr>
        <w:object w:dxaOrig="279" w:dyaOrig="360" w14:anchorId="115A782A">
          <v:shape id="_x0000_i1037" type="#_x0000_t75" style="width:14.4pt;height:18.15pt" o:ole="">
            <v:imagedata r:id="rId39" o:title=""/>
          </v:shape>
          <o:OLEObject Type="Embed" ProgID="Equation.DSMT4" ShapeID="_x0000_i1037" DrawAspect="Content" ObjectID="_1671285460"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4.4pt;height:18.15pt" o:ole="">
            <v:imagedata r:id="rId39" o:title=""/>
          </v:shape>
          <o:OLEObject Type="Embed" ProgID="Equation.DSMT4" ShapeID="_x0000_i1038" DrawAspect="Content" ObjectID="_1671285461"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6pt;height:309.9pt" o:ole="">
            <v:imagedata r:id="rId42" o:title=""/>
          </v:shape>
          <o:OLEObject Type="Embed" ProgID="Visio.Drawing.15" ShapeID="_x0000_i1039" DrawAspect="Content" ObjectID="_1671285462" r:id="rId43"/>
        </w:object>
      </w:r>
    </w:p>
    <w:p w14:paraId="1D1E6DBE" w14:textId="50711439"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44429E69"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F0AD723"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5CEE7579"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2</w:t>
      </w:r>
      <w:r>
        <w:fldChar w:fldCharType="end"/>
      </w:r>
      <w:bookmarkEnd w:id="63"/>
      <w:r>
        <w:t xml:space="preserve"> </w:t>
      </w:r>
      <w:r w:rsidR="00A07665">
        <w:t>云化虚拟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bookmarkStart w:id="64" w:name="_GoBack"/>
            <w:bookmarkEnd w:id="64"/>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618DBEA3" w:rsidR="00C622ED" w:rsidRDefault="00C622ED" w:rsidP="00C622ED">
      <w:pPr>
        <w:pStyle w:val="af1"/>
        <w:keepNext/>
        <w:ind w:firstLine="400"/>
        <w:jc w:val="center"/>
      </w:pPr>
      <w:bookmarkStart w:id="65"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3</w:t>
      </w:r>
      <w:r>
        <w:fldChar w:fldCharType="end"/>
      </w:r>
      <w:bookmarkEnd w:id="65"/>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2"/>
        <w:gridCol w:w="712"/>
        <w:gridCol w:w="520"/>
        <w:gridCol w:w="2084"/>
        <w:gridCol w:w="2345"/>
      </w:tblGrid>
      <w:tr w:rsidR="008E1150" w14:paraId="59B67CFA" w14:textId="77777777" w:rsidTr="00442970">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442970">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0" w:type="auto"/>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0" w:type="auto"/>
            <w:shd w:val="clear" w:color="auto" w:fill="auto"/>
            <w:vAlign w:val="center"/>
          </w:tcPr>
          <w:p w14:paraId="0D1753EF" w14:textId="77777777"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Pr="0073290B">
              <w:rPr>
                <w:rFonts w:ascii="Calibri" w:hAnsi="Calibri" w:hint="eastAsia"/>
                <w:color w:val="FF0000"/>
              </w:rPr>
              <w:t>1</w:t>
            </w:r>
          </w:p>
        </w:tc>
      </w:tr>
      <w:tr w:rsidR="008E1150" w14:paraId="03B1473C" w14:textId="77777777" w:rsidTr="00442970">
        <w:tc>
          <w:tcPr>
            <w:tcW w:w="0" w:type="auto"/>
            <w:shd w:val="clear" w:color="auto" w:fill="auto"/>
            <w:vAlign w:val="center"/>
          </w:tcPr>
          <w:p w14:paraId="1B15A416"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Pr>
                <w:rFonts w:ascii="Calibri" w:hAnsi="Calibri" w:hint="eastAsia"/>
              </w:rPr>
              <w:t>S</w:t>
            </w:r>
            <w:r>
              <w:rPr>
                <w:rFonts w:ascii="Calibri" w:hAnsi="Calibri"/>
              </w:rPr>
              <w:t>ervice</w:t>
            </w:r>
            <w:r w:rsidRPr="002D536F">
              <w:t>s</w:t>
            </w:r>
            <w:proofErr w:type="spellEnd"/>
          </w:p>
        </w:tc>
        <w:tc>
          <w:tcPr>
            <w:tcW w:w="0" w:type="auto"/>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0" w:type="auto"/>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0" w:type="auto"/>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0" w:type="auto"/>
            <w:shd w:val="clear" w:color="auto" w:fill="auto"/>
            <w:vAlign w:val="center"/>
          </w:tcPr>
          <w:p w14:paraId="58530345" w14:textId="77777777"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B56440" w:rsidRPr="006F67BB">
              <w:rPr>
                <w:rFonts w:ascii="Calibri" w:hAnsi="Calibri" w:hint="eastAsia"/>
                <w:color w:val="FF0000"/>
              </w:rPr>
              <w:t>S</w:t>
            </w:r>
            <w:r w:rsidR="00B56440" w:rsidRPr="006F67BB">
              <w:rPr>
                <w:rFonts w:ascii="Calibri" w:hAnsi="Calibri"/>
                <w:color w:val="FF0000"/>
              </w:rPr>
              <w:t>ervice</w:t>
            </w:r>
            <w:r w:rsidRPr="006F67BB">
              <w:rPr>
                <w:rFonts w:ascii="Calibri" w:hAnsi="Calibri"/>
                <w:color w:val="FF0000"/>
              </w:rPr>
              <w:t>1,</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2,</w:t>
            </w:r>
            <w:r w:rsidR="00B56440" w:rsidRPr="006F67BB">
              <w:rPr>
                <w:rFonts w:ascii="Calibri" w:hAnsi="Calibri" w:hint="eastAsia"/>
                <w:color w:val="FF0000"/>
              </w:rPr>
              <w:t xml:space="preserve"> S</w:t>
            </w:r>
            <w:r w:rsidR="00B56440" w:rsidRPr="006F67BB">
              <w:rPr>
                <w:rFonts w:ascii="Calibri" w:hAnsi="Calibri"/>
                <w:color w:val="FF0000"/>
              </w:rPr>
              <w:t>ervice</w:t>
            </w:r>
            <w:r w:rsidRPr="006F67BB">
              <w:rPr>
                <w:rFonts w:ascii="Calibri" w:hAnsi="Calibri"/>
                <w:color w:val="FF0000"/>
              </w:rPr>
              <w:t>3]</w:t>
            </w:r>
          </w:p>
        </w:tc>
      </w:tr>
      <w:tr w:rsidR="008E1150" w14:paraId="68A61659" w14:textId="77777777" w:rsidTr="00442970">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0" w:type="auto"/>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6" w:name="OLE_LINK5"/>
            <w:bookmarkStart w:id="67" w:name="OLE_LINK6"/>
            <w:bookmarkStart w:id="68" w:name="OLE_LINK17"/>
            <w:r w:rsidRPr="0073290B">
              <w:rPr>
                <w:rFonts w:ascii="Calibri" w:hAnsi="Calibri" w:hint="eastAsia"/>
              </w:rPr>
              <w:t>字符串</w:t>
            </w:r>
            <w:r>
              <w:rPr>
                <w:rFonts w:ascii="Calibri" w:hAnsi="Calibri" w:hint="eastAsia"/>
              </w:rPr>
              <w:t>列表</w:t>
            </w:r>
            <w:bookmarkEnd w:id="66"/>
            <w:bookmarkEnd w:id="67"/>
            <w:bookmarkEnd w:id="68"/>
          </w:p>
        </w:tc>
        <w:tc>
          <w:tcPr>
            <w:tcW w:w="0" w:type="auto"/>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9" w:name="OLE_LINK7"/>
            <w:bookmarkStart w:id="70" w:name="OLE_LINK8"/>
            <w:r>
              <w:rPr>
                <w:rFonts w:ascii="Calibri" w:hAnsi="Calibri" w:hint="eastAsia"/>
              </w:rPr>
              <w:t xml:space="preserve"> </w:t>
            </w:r>
            <w:r>
              <w:rPr>
                <w:rFonts w:ascii="Calibri" w:hAnsi="Calibri" w:hint="eastAsia"/>
              </w:rPr>
              <w:t>描述目前业务链路</w:t>
            </w:r>
            <w:bookmarkEnd w:id="69"/>
            <w:bookmarkEnd w:id="70"/>
          </w:p>
        </w:tc>
        <w:tc>
          <w:tcPr>
            <w:tcW w:w="0" w:type="auto"/>
            <w:shd w:val="clear" w:color="auto" w:fill="auto"/>
            <w:vAlign w:val="center"/>
          </w:tcPr>
          <w:p w14:paraId="35646C93" w14:textId="6423FD5C" w:rsidR="008E1150" w:rsidRPr="0073290B" w:rsidRDefault="008E1150" w:rsidP="00676A9F">
            <w:pPr>
              <w:spacing w:line="240" w:lineRule="auto"/>
              <w:ind w:firstLineChars="0" w:firstLine="0"/>
              <w:jc w:val="center"/>
              <w:rPr>
                <w:rFonts w:ascii="Calibri" w:hAnsi="Calibri"/>
                <w:color w:val="FF0000"/>
              </w:rPr>
            </w:pPr>
            <w:bookmarkStart w:id="71" w:name="OLE_LINK9"/>
            <w:bookmarkStart w:id="72" w:name="OLE_LINK10"/>
            <w:bookmarkStart w:id="73"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Pr>
                <w:rFonts w:ascii="Calibri" w:hAnsi="Calibri"/>
                <w:color w:val="FF0000"/>
              </w:rPr>
              <w:t>2,…</w:t>
            </w:r>
            <w:r w:rsidRPr="0073290B">
              <w:rPr>
                <w:rFonts w:ascii="Calibri" w:hAnsi="Calibri"/>
                <w:color w:val="FF0000"/>
              </w:rPr>
              <w:t>]</w:t>
            </w:r>
            <w:bookmarkEnd w:id="71"/>
            <w:bookmarkEnd w:id="72"/>
            <w:bookmarkEnd w:id="73"/>
          </w:p>
        </w:tc>
      </w:tr>
      <w:tr w:rsidR="008E1150" w14:paraId="536B7DBA" w14:textId="77777777" w:rsidTr="00442970">
        <w:tc>
          <w:tcPr>
            <w:tcW w:w="0" w:type="auto"/>
            <w:shd w:val="clear" w:color="auto" w:fill="auto"/>
            <w:vAlign w:val="center"/>
          </w:tcPr>
          <w:p w14:paraId="216A1EE1" w14:textId="77777777" w:rsidR="008E1150" w:rsidRDefault="008E1150" w:rsidP="00676A9F">
            <w:pPr>
              <w:spacing w:line="240" w:lineRule="auto"/>
              <w:ind w:firstLineChars="0" w:firstLine="0"/>
              <w:jc w:val="center"/>
              <w:rPr>
                <w:rFonts w:ascii="Calibri" w:hAnsi="Calibri"/>
              </w:rPr>
            </w:pPr>
            <w:bookmarkStart w:id="74" w:name="OLE_LINK11"/>
            <w:bookmarkStart w:id="75" w:name="OLE_LINK12"/>
            <w:proofErr w:type="spellStart"/>
            <w:r>
              <w:rPr>
                <w:rFonts w:ascii="Calibri" w:hAnsi="Calibri" w:hint="eastAsia"/>
              </w:rPr>
              <w:t>A</w:t>
            </w:r>
            <w:r>
              <w:rPr>
                <w:rFonts w:ascii="Calibri" w:hAnsi="Calibri"/>
              </w:rPr>
              <w:t>pplicationAvail</w:t>
            </w:r>
            <w:bookmarkEnd w:id="74"/>
            <w:bookmarkEnd w:id="75"/>
            <w:proofErr w:type="spellEnd"/>
          </w:p>
        </w:tc>
        <w:tc>
          <w:tcPr>
            <w:tcW w:w="0" w:type="auto"/>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6" w:name="OLE_LINK15"/>
            <w:bookmarkStart w:id="77" w:name="OLE_LINK16"/>
            <w:r>
              <w:rPr>
                <w:rFonts w:ascii="Calibri" w:hAnsi="Calibri" w:hint="eastAsia"/>
              </w:rPr>
              <w:t>浮点型</w:t>
            </w:r>
            <w:bookmarkEnd w:id="76"/>
            <w:bookmarkEnd w:id="77"/>
          </w:p>
        </w:tc>
        <w:tc>
          <w:tcPr>
            <w:tcW w:w="0" w:type="auto"/>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0" w:type="auto"/>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442970">
        <w:tc>
          <w:tcPr>
            <w:tcW w:w="0" w:type="auto"/>
            <w:shd w:val="clear" w:color="auto" w:fill="auto"/>
            <w:vAlign w:val="center"/>
          </w:tcPr>
          <w:p w14:paraId="5DC33883" w14:textId="280E8738"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567AFD">
              <w:rPr>
                <w:rFonts w:ascii="Calibri" w:hAnsi="Calibri"/>
              </w:rPr>
              <w:t>UnavailTime</w:t>
            </w:r>
            <w:proofErr w:type="spellEnd"/>
          </w:p>
        </w:tc>
        <w:tc>
          <w:tcPr>
            <w:tcW w:w="0" w:type="auto"/>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0" w:type="auto"/>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0" w:type="auto"/>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442970">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8" w:name="_Hlk59621981"/>
            <w:proofErr w:type="spellStart"/>
            <w:r>
              <w:rPr>
                <w:rFonts w:ascii="Calibri" w:hAnsi="Calibri" w:hint="eastAsia"/>
              </w:rPr>
              <w:t>A</w:t>
            </w:r>
            <w:r>
              <w:rPr>
                <w:rFonts w:ascii="Calibri" w:hAnsi="Calibri"/>
              </w:rPr>
              <w:t>pplicationStatus</w:t>
            </w:r>
            <w:proofErr w:type="spellEnd"/>
          </w:p>
        </w:tc>
        <w:tc>
          <w:tcPr>
            <w:tcW w:w="0" w:type="auto"/>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0" w:type="auto"/>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0" w:type="auto"/>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442970">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0" w:type="auto"/>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0" w:type="auto"/>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442970">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0" w:type="auto"/>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0" w:type="auto"/>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0" w:type="auto"/>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8"/>
      <w:tr w:rsidR="008E1150" w14:paraId="4E3B1C43" w14:textId="77777777" w:rsidTr="00442970">
        <w:tc>
          <w:tcPr>
            <w:tcW w:w="0" w:type="auto"/>
            <w:shd w:val="clear" w:color="auto" w:fill="auto"/>
            <w:vAlign w:val="center"/>
          </w:tcPr>
          <w:p w14:paraId="4C708BBB" w14:textId="77777777"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proofErr w:type="spellEnd"/>
          </w:p>
        </w:tc>
        <w:tc>
          <w:tcPr>
            <w:tcW w:w="0" w:type="auto"/>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9" w:name="OLE_LINK3"/>
            <w:bookmarkStart w:id="80" w:name="OLE_LINK4"/>
            <w:r>
              <w:rPr>
                <w:rFonts w:ascii="Calibri" w:hAnsi="Calibri" w:hint="eastAsia"/>
              </w:rPr>
              <w:t>型</w:t>
            </w:r>
            <w:bookmarkEnd w:id="79"/>
            <w:bookmarkEnd w:id="80"/>
          </w:p>
        </w:tc>
        <w:tc>
          <w:tcPr>
            <w:tcW w:w="0" w:type="auto"/>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1" w:name="OLE_LINK19"/>
            <w:bookmarkStart w:id="82" w:name="OLE_LINK20"/>
            <w:r>
              <w:rPr>
                <w:rFonts w:ascii="Calibri" w:hAnsi="Calibri" w:hint="eastAsia"/>
              </w:rPr>
              <w:t>业务不可用的最低流量</w:t>
            </w:r>
            <w:bookmarkEnd w:id="81"/>
            <w:bookmarkEnd w:id="82"/>
            <w:r>
              <w:rPr>
                <w:rFonts w:ascii="Calibri" w:hAnsi="Calibri" w:hint="eastAsia"/>
              </w:rPr>
              <w:t>（比例）</w:t>
            </w:r>
          </w:p>
        </w:tc>
        <w:tc>
          <w:tcPr>
            <w:tcW w:w="0" w:type="auto"/>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4CB81F9D" w14:textId="77777777" w:rsidR="00C622ED" w:rsidRDefault="00C622ED" w:rsidP="00C622ED">
      <w:pPr>
        <w:ind w:firstLine="480"/>
      </w:pPr>
      <w:r>
        <w:rPr>
          <w:rFonts w:hint="eastAsia"/>
        </w:rPr>
        <w:t>根据提供的信息，不同的</w:t>
      </w:r>
      <w:r>
        <w:t>VNF</w:t>
      </w:r>
      <w:r>
        <w:rPr>
          <w:rFonts w:hint="eastAsia"/>
        </w:rPr>
        <w:t>部署在如表格</w:t>
      </w:r>
      <w:r>
        <w:rPr>
          <w:rFonts w:hint="eastAsia"/>
        </w:rPr>
        <w:t>4</w:t>
      </w:r>
      <w:r>
        <w:rPr>
          <w:rFonts w:hint="eastAsia"/>
        </w:rPr>
        <w:t>所示，红色部分为</w:t>
      </w:r>
      <w:r>
        <w:t>VNF</w:t>
      </w:r>
      <w:r>
        <w:rPr>
          <w:rFonts w:hint="eastAsia"/>
        </w:rPr>
        <w:t>不同属性的实例。</w:t>
      </w:r>
    </w:p>
    <w:p w14:paraId="4EA1ABBE" w14:textId="77777777" w:rsidR="00654C8B" w:rsidRDefault="00654C8B" w:rsidP="00654C8B">
      <w:pPr>
        <w:pStyle w:val="af1"/>
        <w:keepNext/>
        <w:ind w:firstLine="400"/>
        <w:jc w:val="center"/>
      </w:pPr>
      <w:bookmarkStart w:id="83" w:name="_Ref5780383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4</w:t>
      </w:r>
      <w:r>
        <w:fldChar w:fldCharType="end"/>
      </w:r>
      <w:bookmarkEnd w:id="83"/>
      <w:r w:rsidRPr="00654C8B">
        <w:t xml:space="preserve"> </w:t>
      </w:r>
      <w:proofErr w:type="spellStart"/>
      <w:r w:rsidR="00BB016F">
        <w:t>Service</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278"/>
        <w:gridCol w:w="662"/>
        <w:gridCol w:w="2735"/>
        <w:gridCol w:w="2205"/>
      </w:tblGrid>
      <w:tr w:rsidR="00C622ED" w14:paraId="4DA4D96A" w14:textId="77777777" w:rsidTr="00442970">
        <w:tc>
          <w:tcPr>
            <w:tcW w:w="0" w:type="auto"/>
            <w:shd w:val="clear" w:color="auto" w:fill="auto"/>
          </w:tcPr>
          <w:p w14:paraId="2B466C78" w14:textId="0F902278" w:rsidR="00C622ED" w:rsidRPr="0073290B" w:rsidRDefault="00E35601" w:rsidP="00002CFA">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tcPr>
          <w:p w14:paraId="47BC0645" w14:textId="147BF04D" w:rsidR="00C622ED" w:rsidRPr="0073290B" w:rsidRDefault="00E35601" w:rsidP="00002CFA">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tcPr>
          <w:p w14:paraId="13495445" w14:textId="77777777" w:rsidR="00C622ED" w:rsidRPr="0073290B" w:rsidRDefault="00C622ED" w:rsidP="00002CFA">
            <w:pPr>
              <w:spacing w:line="240" w:lineRule="auto"/>
              <w:ind w:firstLineChars="0" w:firstLine="0"/>
              <w:jc w:val="center"/>
              <w:rPr>
                <w:rFonts w:ascii="Calibri" w:hAnsi="Calibri"/>
              </w:rPr>
            </w:pPr>
            <w:r>
              <w:rPr>
                <w:rFonts w:ascii="Calibri" w:hAnsi="Calibri" w:hint="eastAsia"/>
              </w:rPr>
              <w:t>可空</w:t>
            </w:r>
          </w:p>
        </w:tc>
        <w:tc>
          <w:tcPr>
            <w:tcW w:w="0" w:type="auto"/>
            <w:shd w:val="clear" w:color="auto" w:fill="auto"/>
          </w:tcPr>
          <w:p w14:paraId="7F328E50"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tcPr>
          <w:p w14:paraId="518A9C8E"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示例</w:t>
            </w:r>
          </w:p>
        </w:tc>
      </w:tr>
      <w:tr w:rsidR="00C622ED" w14:paraId="2A6CC09B" w14:textId="77777777" w:rsidTr="00442970">
        <w:tc>
          <w:tcPr>
            <w:tcW w:w="0" w:type="auto"/>
            <w:shd w:val="clear" w:color="auto" w:fill="auto"/>
            <w:vAlign w:val="center"/>
          </w:tcPr>
          <w:p w14:paraId="48358B94" w14:textId="77777777" w:rsidR="00C622ED" w:rsidRPr="0073290B" w:rsidRDefault="00637979" w:rsidP="00002CFA">
            <w:pPr>
              <w:spacing w:line="240" w:lineRule="auto"/>
              <w:ind w:firstLineChars="0" w:firstLine="0"/>
              <w:jc w:val="center"/>
              <w:rPr>
                <w:rFonts w:ascii="Calibri" w:hAnsi="Calibri"/>
              </w:rPr>
            </w:pPr>
            <w:proofErr w:type="spellStart"/>
            <w:r>
              <w:t>Service</w:t>
            </w:r>
            <w:r w:rsidR="00C622ED" w:rsidRPr="00974E15">
              <w:t>ID</w:t>
            </w:r>
            <w:proofErr w:type="spellEnd"/>
          </w:p>
        </w:tc>
        <w:tc>
          <w:tcPr>
            <w:tcW w:w="0" w:type="auto"/>
            <w:shd w:val="clear" w:color="auto" w:fill="auto"/>
            <w:vAlign w:val="center"/>
          </w:tcPr>
          <w:p w14:paraId="49387EF6"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176B872D"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132D7ABA"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0" w:type="auto"/>
            <w:shd w:val="clear" w:color="auto" w:fill="auto"/>
            <w:vAlign w:val="center"/>
          </w:tcPr>
          <w:p w14:paraId="52C9FFF2" w14:textId="77777777" w:rsidR="00C622ED" w:rsidRPr="0073290B" w:rsidRDefault="00BB016F" w:rsidP="00002CFA">
            <w:pPr>
              <w:spacing w:line="240" w:lineRule="auto"/>
              <w:ind w:firstLineChars="0" w:firstLine="0"/>
              <w:jc w:val="center"/>
              <w:rPr>
                <w:rFonts w:ascii="Calibri" w:hAnsi="Calibri"/>
                <w:color w:val="FF0000"/>
              </w:rPr>
            </w:pPr>
            <w:r w:rsidRPr="00442970">
              <w:rPr>
                <w:rFonts w:ascii="Calibri" w:hAnsi="Calibri"/>
                <w:color w:val="FF0000"/>
                <w:shd w:val="pct15" w:color="auto" w:fill="FFFFFF"/>
              </w:rPr>
              <w:t>Service</w:t>
            </w:r>
            <w:r w:rsidR="00C622ED" w:rsidRPr="00442970">
              <w:rPr>
                <w:rFonts w:ascii="Calibri" w:hAnsi="Calibri"/>
                <w:color w:val="FF0000"/>
                <w:shd w:val="pct15" w:color="auto" w:fill="FFFFFF"/>
              </w:rPr>
              <w:t>1</w:t>
            </w:r>
          </w:p>
        </w:tc>
      </w:tr>
      <w:tr w:rsidR="00C622ED" w14:paraId="272A2AC9" w14:textId="77777777" w:rsidTr="00442970">
        <w:tc>
          <w:tcPr>
            <w:tcW w:w="0" w:type="auto"/>
            <w:shd w:val="clear" w:color="auto" w:fill="auto"/>
            <w:vAlign w:val="center"/>
          </w:tcPr>
          <w:p w14:paraId="2925BE0C" w14:textId="77777777" w:rsidR="00C622ED" w:rsidRPr="0073290B" w:rsidRDefault="00637979" w:rsidP="00002CFA">
            <w:pPr>
              <w:spacing w:line="240" w:lineRule="auto"/>
              <w:ind w:firstLineChars="0" w:firstLine="0"/>
              <w:jc w:val="center"/>
              <w:rPr>
                <w:rFonts w:ascii="Calibri" w:hAnsi="Calibri"/>
              </w:rPr>
            </w:pPr>
            <w:proofErr w:type="spellStart"/>
            <w:r>
              <w:t>ServiceVNF</w:t>
            </w:r>
            <w:proofErr w:type="spellEnd"/>
          </w:p>
        </w:tc>
        <w:tc>
          <w:tcPr>
            <w:tcW w:w="0" w:type="auto"/>
            <w:shd w:val="clear" w:color="auto" w:fill="auto"/>
            <w:vAlign w:val="center"/>
          </w:tcPr>
          <w:p w14:paraId="27F88DA1"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055E26F8" w14:textId="77777777" w:rsidR="00C622ED" w:rsidRPr="0073290B" w:rsidRDefault="00002CFA" w:rsidP="00002CFA">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809A488" w14:textId="77777777" w:rsidR="00C622ED" w:rsidRPr="0073290B" w:rsidRDefault="00C622ED" w:rsidP="00002CFA">
            <w:pPr>
              <w:spacing w:line="240" w:lineRule="auto"/>
              <w:ind w:firstLineChars="0" w:firstLine="0"/>
              <w:jc w:val="center"/>
              <w:rPr>
                <w:rFonts w:ascii="Calibri" w:hAnsi="Calibri"/>
              </w:rPr>
            </w:pPr>
            <w:r w:rsidRPr="0073290B">
              <w:rPr>
                <w:rFonts w:ascii="Calibri" w:hAnsi="Calibri" w:hint="eastAsia"/>
              </w:rPr>
              <w:t>描述</w:t>
            </w:r>
            <w:r w:rsidRPr="000D3788">
              <w:t>VNF</w:t>
            </w:r>
            <w:r w:rsidRPr="0073290B">
              <w:rPr>
                <w:rFonts w:ascii="Calibri" w:hAnsi="Calibri" w:hint="eastAsia"/>
              </w:rPr>
              <w:t>所调用的</w:t>
            </w:r>
            <w:r>
              <w:rPr>
                <w:rFonts w:hint="eastAsia"/>
              </w:rPr>
              <w:t>Service</w:t>
            </w:r>
          </w:p>
        </w:tc>
        <w:tc>
          <w:tcPr>
            <w:tcW w:w="0" w:type="auto"/>
            <w:shd w:val="clear" w:color="auto" w:fill="auto"/>
            <w:vAlign w:val="center"/>
          </w:tcPr>
          <w:p w14:paraId="74F99DDD" w14:textId="77777777" w:rsidR="00C622ED" w:rsidRPr="00143A6F" w:rsidRDefault="00C622ED" w:rsidP="00002CFA">
            <w:pPr>
              <w:spacing w:line="240" w:lineRule="auto"/>
              <w:ind w:firstLineChars="0" w:firstLine="0"/>
              <w:jc w:val="center"/>
              <w:rPr>
                <w:rFonts w:ascii="Calibri" w:hAnsi="Calibri"/>
                <w:color w:val="FF0000"/>
              </w:rPr>
            </w:pPr>
            <w:r w:rsidRPr="00143A6F">
              <w:rPr>
                <w:rFonts w:ascii="Calibri" w:hAnsi="Calibri" w:hint="eastAsia"/>
                <w:color w:val="FF0000"/>
              </w:rPr>
              <w:t>[</w:t>
            </w:r>
            <w:r w:rsidR="00BB016F">
              <w:rPr>
                <w:color w:val="FF0000"/>
              </w:rPr>
              <w:t>VNF</w:t>
            </w:r>
            <w:r w:rsidRPr="00143A6F">
              <w:rPr>
                <w:rFonts w:ascii="Calibri" w:hAnsi="Calibri"/>
                <w:color w:val="FF0000"/>
              </w:rPr>
              <w:t>1,</w:t>
            </w:r>
            <w:r w:rsidRPr="00143A6F">
              <w:rPr>
                <w:rFonts w:hint="eastAsia"/>
                <w:color w:val="FF0000"/>
              </w:rPr>
              <w:t xml:space="preserve"> </w:t>
            </w:r>
            <w:r w:rsidR="00BB016F">
              <w:rPr>
                <w:color w:val="FF0000"/>
              </w:rPr>
              <w:t>VNF</w:t>
            </w:r>
            <w:r w:rsidRPr="00143A6F">
              <w:rPr>
                <w:rFonts w:ascii="Calibri" w:hAnsi="Calibri"/>
                <w:color w:val="FF0000"/>
              </w:rPr>
              <w:t>2,</w:t>
            </w:r>
            <w:r w:rsidRPr="00143A6F">
              <w:rPr>
                <w:rFonts w:hint="eastAsia"/>
                <w:color w:val="FF0000"/>
              </w:rPr>
              <w:t xml:space="preserve"> </w:t>
            </w:r>
            <w:r w:rsidR="00BB016F">
              <w:rPr>
                <w:color w:val="FF0000"/>
              </w:rPr>
              <w:t>VNF</w:t>
            </w:r>
            <w:r w:rsidRPr="00143A6F">
              <w:rPr>
                <w:rFonts w:ascii="Calibri" w:hAnsi="Calibri"/>
                <w:color w:val="FF0000"/>
              </w:rPr>
              <w:t>3]</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77777777" w:rsidR="00654C8B" w:rsidRDefault="00654C8B" w:rsidP="00654C8B">
      <w:pPr>
        <w:pStyle w:val="af1"/>
        <w:keepNext/>
        <w:ind w:firstLine="400"/>
        <w:jc w:val="center"/>
      </w:pPr>
      <w:bookmarkStart w:id="84"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5</w:t>
      </w:r>
      <w:r>
        <w:fldChar w:fldCharType="end"/>
      </w:r>
      <w:bookmarkEnd w:id="84"/>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17"/>
        <w:gridCol w:w="502"/>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5"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bookmarkEnd w:id="85"/>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Pr>
                <w:rFonts w:hint="eastAsia"/>
              </w:rPr>
              <w:t>备用路径</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lastRenderedPageBreak/>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6" w:name="_Toc59786028"/>
      <w:r>
        <w:rPr>
          <w:rFonts w:hint="eastAsia"/>
        </w:rPr>
        <w:t>演化态数据</w:t>
      </w:r>
      <w:r w:rsidR="00385619">
        <w:rPr>
          <w:rFonts w:hint="eastAsia"/>
        </w:rPr>
        <w:t>结构</w:t>
      </w:r>
      <w:r w:rsidR="0072283E">
        <w:rPr>
          <w:rFonts w:hint="eastAsia"/>
        </w:rPr>
        <w:t>设计</w:t>
      </w:r>
      <w:bookmarkEnd w:id="86"/>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77777777"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A1E8D">
        <w:rPr>
          <w:noProof/>
        </w:rPr>
        <w:t>6</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991"/>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7777777"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2DDA0D5"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457’]</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7" w:name="_Toc59786029"/>
      <w:r w:rsidRPr="002A0AE5">
        <w:lastRenderedPageBreak/>
        <w:t>模块设计</w:t>
      </w:r>
      <w:bookmarkEnd w:id="53"/>
      <w:bookmarkEnd w:id="54"/>
      <w:bookmarkEnd w:id="87"/>
    </w:p>
    <w:p w14:paraId="13CB7FDF" w14:textId="77777777" w:rsidR="004D485B" w:rsidRPr="009A4E24" w:rsidRDefault="004D485B" w:rsidP="009A4E24">
      <w:pPr>
        <w:pStyle w:val="2"/>
      </w:pPr>
      <w:bookmarkStart w:id="88" w:name="_Toc59786030"/>
      <w:r w:rsidRPr="009A4E24">
        <w:rPr>
          <w:rFonts w:hint="eastAsia"/>
        </w:rPr>
        <w:t>软件结构体系</w:t>
      </w:r>
      <w:bookmarkEnd w:id="88"/>
    </w:p>
    <w:bookmarkStart w:id="89"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3pt;height:228.1pt" o:ole="">
            <v:imagedata r:id="rId44" o:title=""/>
          </v:shape>
          <o:OLEObject Type="Embed" ProgID="Visio.Drawing.15" ShapeID="_x0000_i1040" DrawAspect="Content" ObjectID="_1671285463" r:id="rId45"/>
        </w:object>
      </w:r>
    </w:p>
    <w:bookmarkStart w:id="90" w:name="_Toc372008344"/>
    <w:p w14:paraId="5A79BA1E" w14:textId="3AD7B755"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91"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B16454">
        <w:rPr>
          <w:rFonts w:ascii="Times New Roman" w:hAnsi="Times New Roman" w:cs="Times New Roman"/>
          <w:noProof/>
        </w:rPr>
        <w:t>3</w:t>
      </w:r>
      <w:r w:rsidRPr="008837A5">
        <w:rPr>
          <w:rFonts w:ascii="Times New Roman" w:hAnsi="Times New Roman" w:cs="Times New Roman"/>
        </w:rPr>
        <w:fldChar w:fldCharType="end"/>
      </w:r>
      <w:bookmarkEnd w:id="91"/>
      <w:r w:rsidRPr="008837A5">
        <w:rPr>
          <w:rFonts w:ascii="Times New Roman" w:hAnsi="Times New Roman" w:cs="Times New Roman"/>
        </w:rPr>
        <w:t xml:space="preserve"> </w:t>
      </w:r>
      <w:r w:rsidRPr="008837A5">
        <w:rPr>
          <w:rFonts w:ascii="Times New Roman" w:hAnsi="Times New Roman" w:cs="Times New Roman"/>
        </w:rPr>
        <w:t>系统功能模块图</w:t>
      </w:r>
      <w:bookmarkEnd w:id="90"/>
    </w:p>
    <w:bookmarkEnd w:id="89"/>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w:t>
      </w:r>
      <w:proofErr w:type="gramEnd"/>
      <w:r w:rsidR="00A07665">
        <w:rPr>
          <w:rFonts w:hint="eastAsia"/>
          <w:color w:val="000000"/>
        </w:rPr>
        <w:t>拟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w:t>
      </w:r>
      <w:proofErr w:type="gramEnd"/>
      <w:r w:rsidR="00A07665">
        <w:rPr>
          <w:rFonts w:hint="eastAsia"/>
          <w:color w:val="000000"/>
        </w:rPr>
        <w:t>拟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w:t>
      </w:r>
      <w:proofErr w:type="gramEnd"/>
      <w:r w:rsidR="00A07665">
        <w:rPr>
          <w:rFonts w:hint="eastAsia"/>
          <w:color w:val="000000"/>
        </w:rPr>
        <w:t>拟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79.95pt;height:611.4pt" o:ole="">
            <v:imagedata r:id="rId46" o:title=""/>
          </v:shape>
          <o:OLEObject Type="Embed" ProgID="Visio.Drawing.15" ShapeID="_x0000_i1041" DrawAspect="Content" ObjectID="_1671285464" r:id="rId47"/>
        </w:object>
      </w:r>
    </w:p>
    <w:p w14:paraId="6E7A0B50" w14:textId="202E440C" w:rsidR="00885598" w:rsidRDefault="005D4905" w:rsidP="005D4905">
      <w:pPr>
        <w:pStyle w:val="af1"/>
        <w:ind w:firstLine="400"/>
        <w:jc w:val="center"/>
        <w:rPr>
          <w:color w:val="000000"/>
        </w:rPr>
      </w:pPr>
      <w:bookmarkStart w:id="92"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4</w:t>
      </w:r>
      <w:r>
        <w:fldChar w:fldCharType="end"/>
      </w:r>
      <w:bookmarkEnd w:id="92"/>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3" w:name="_Toc59786031"/>
      <w:r>
        <w:rPr>
          <w:rFonts w:hint="eastAsia"/>
        </w:rPr>
        <w:lastRenderedPageBreak/>
        <w:t>云化虚拟化网络</w:t>
      </w:r>
      <w:r w:rsidR="004D485B">
        <w:rPr>
          <w:rFonts w:hint="eastAsia"/>
        </w:rPr>
        <w:t>演化对象建模模块</w:t>
      </w:r>
      <w:bookmarkEnd w:id="93"/>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77777777"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w:t>
      </w:r>
      <w:r>
        <w:rPr>
          <w:rFonts w:hint="eastAsia"/>
        </w:rPr>
        <w:t>S</w:t>
      </w:r>
      <w:r>
        <w:t>ervice</w:t>
      </w:r>
      <w:r>
        <w:rPr>
          <w:rFonts w:hint="eastAsia"/>
        </w:rPr>
        <w:t>数据</w:t>
      </w:r>
      <w:proofErr w:type="spellStart"/>
      <w:r>
        <w:rPr>
          <w:rFonts w:hint="eastAsia"/>
        </w:rPr>
        <w:t>S</w:t>
      </w:r>
      <w:r>
        <w:t>ervice_info</w:t>
      </w:r>
      <w:proofErr w:type="spellEnd"/>
      <w:r>
        <w:rPr>
          <w:rFonts w:hint="eastAsia"/>
        </w:rPr>
        <w:t>和业务数据</w:t>
      </w:r>
      <w:proofErr w:type="spellStart"/>
      <w:r>
        <w:t>Application_info</w:t>
      </w:r>
      <w:proofErr w:type="spellEnd"/>
      <w:r>
        <w:t>.</w:t>
      </w:r>
    </w:p>
    <w:p w14:paraId="4D76353B" w14:textId="7777777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Pr>
          <w:rFonts w:hint="eastAsia"/>
        </w:rPr>
        <w:t>S</w:t>
      </w:r>
      <w:r>
        <w:t>ervice</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46526121" w:rsidR="002B61F5" w:rsidRDefault="00E73791" w:rsidP="000478AE">
      <w:pPr>
        <w:ind w:firstLineChars="0" w:firstLine="0"/>
      </w:pPr>
      <w:r>
        <w:object w:dxaOrig="21131" w:dyaOrig="19650" w14:anchorId="5D6734F6">
          <v:shape id="_x0000_i1042" type="#_x0000_t75" style="width:441.5pt;height:410.7pt" o:ole="">
            <v:imagedata r:id="rId48" o:title=""/>
          </v:shape>
          <o:OLEObject Type="Embed" ProgID="Visio.Drawing.15" ShapeID="_x0000_i1042" DrawAspect="Content" ObjectID="_1671285465" r:id="rId49"/>
        </w:object>
      </w:r>
    </w:p>
    <w:p w14:paraId="5723D988" w14:textId="633F0561"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5</w:t>
      </w:r>
      <w:r>
        <w:fldChar w:fldCharType="end"/>
      </w:r>
      <w:r w:rsidR="00A07665">
        <w:rPr>
          <w:rFonts w:hint="eastAsia"/>
        </w:rPr>
        <w:t>云化虚拟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4"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4"/>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lastRenderedPageBreak/>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4.7pt;height:684.3pt" o:ole="">
            <v:imagedata r:id="rId50" o:title=""/>
          </v:shape>
          <o:OLEObject Type="Embed" ProgID="Visio.Drawing.15" ShapeID="_x0000_i1043" DrawAspect="Content" ObjectID="_1671285466" r:id="rId51"/>
        </w:object>
      </w:r>
    </w:p>
    <w:p w14:paraId="57F1FFE3" w14:textId="04FADE9C"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5" w:name="_Toc59786033"/>
      <w:r>
        <w:rPr>
          <w:rFonts w:hint="eastAsia"/>
        </w:rPr>
        <w:t>云化虚拟化网络</w:t>
      </w:r>
      <w:r w:rsidR="004D485B" w:rsidRPr="009A4E24">
        <w:rPr>
          <w:rFonts w:hint="eastAsia"/>
        </w:rPr>
        <w:t>演化规则分析模块</w:t>
      </w:r>
      <w:bookmarkEnd w:id="95"/>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85pt;height:317.4pt" o:ole="">
            <v:imagedata r:id="rId52" o:title=""/>
          </v:shape>
          <o:OLEObject Type="Embed" ProgID="Visio.Drawing.15" ShapeID="_x0000_i1044" DrawAspect="Content" ObjectID="_1671285467" r:id="rId53"/>
        </w:object>
      </w:r>
      <w:r w:rsidR="00A52740" w:rsidDel="00A52740">
        <w:t xml:space="preserve"> </w:t>
      </w:r>
    </w:p>
    <w:p w14:paraId="77814CF5" w14:textId="0D8B51FF"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4pt;height:358.25pt" o:ole="">
            <v:imagedata r:id="rId54" o:title=""/>
          </v:shape>
          <o:OLEObject Type="Embed" ProgID="Visio.Drawing.15" ShapeID="_x0000_i1045" DrawAspect="Content" ObjectID="_1671285468" r:id="rId55"/>
        </w:object>
      </w:r>
    </w:p>
    <w:p w14:paraId="3BD3BE2A" w14:textId="2402E237"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2.75pt;height:267.25pt" o:ole="">
            <v:imagedata r:id="rId56" o:title=""/>
          </v:shape>
          <o:OLEObject Type="Embed" ProgID="Visio.Drawing.15" ShapeID="_x0000_i1046" DrawAspect="Content" ObjectID="_1671285469" r:id="rId57"/>
        </w:object>
      </w:r>
    </w:p>
    <w:p w14:paraId="4628F4AE" w14:textId="2273E0B2"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8</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6"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w:t>
      </w:r>
      <w:proofErr w:type="gramEnd"/>
      <w:r w:rsidR="00387766">
        <w:rPr>
          <w:rFonts w:hint="eastAsia"/>
        </w:rPr>
        <w:t>务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pt;height:413.85pt" o:ole="">
            <v:imagedata r:id="rId58" o:title=""/>
          </v:shape>
          <o:OLEObject Type="Embed" ProgID="Visio.Drawing.15" ShapeID="_x0000_i1047" DrawAspect="Content" ObjectID="_1671285470"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6pt;height:299.8pt" o:ole="">
            <v:imagedata r:id="rId60" o:title=""/>
          </v:shape>
          <o:OLEObject Type="Embed" ProgID="Visio.Drawing.15" ShapeID="_x0000_i1048" DrawAspect="Content" ObjectID="_1671285471"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7pt;height:267.85pt" o:ole="">
            <v:imagedata r:id="rId62" o:title=""/>
          </v:shape>
          <o:OLEObject Type="Embed" ProgID="Visio.Drawing.15" ShapeID="_x0000_i1049" DrawAspect="Content" ObjectID="_1671285472"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25pt;height:414.45pt" o:ole="">
            <v:imagedata r:id="rId64" o:title=""/>
          </v:shape>
          <o:OLEObject Type="Embed" ProgID="Visio.Drawing.15" ShapeID="_x0000_i1050" DrawAspect="Content" ObjectID="_1671285473"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7.8pt;height:332.95pt" o:ole="">
            <v:imagedata r:id="rId66" o:title=""/>
          </v:shape>
          <o:OLEObject Type="Embed" ProgID="Visio.Drawing.15" ShapeID="_x0000_i1051" DrawAspect="Content" ObjectID="_1671285474" r:id="rId67"/>
        </w:object>
      </w:r>
      <w:r w:rsidR="00546566" w:rsidDel="00546566">
        <w:t xml:space="preserve"> </w:t>
      </w:r>
      <w:r w:rsidR="0096599C" w:rsidDel="000C2B0D">
        <w:t xml:space="preserve"> </w:t>
      </w:r>
    </w:p>
    <w:p w14:paraId="3522A270" w14:textId="29394C3B"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9</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6"/>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06B763A9" w:rsidR="004F526E" w:rsidRDefault="00135D98" w:rsidP="004F526E">
      <w:pPr>
        <w:pStyle w:val="af1"/>
        <w:ind w:firstLineChars="0" w:firstLine="0"/>
        <w:jc w:val="center"/>
      </w:pPr>
      <w:r>
        <w:object w:dxaOrig="12031" w:dyaOrig="15466" w14:anchorId="0E576B0D">
          <v:shape id="_x0000_i1052" type="#_x0000_t75" style="width:415pt;height:533.65pt" o:ole="">
            <v:imagedata r:id="rId68" o:title=""/>
          </v:shape>
          <o:OLEObject Type="Embed" ProgID="Visio.Drawing.15" ShapeID="_x0000_i1052" DrawAspect="Content" ObjectID="_1671285475"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B16454">
        <w:rPr>
          <w:noProof/>
        </w:rPr>
        <w:t>10</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7"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7"/>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5pt;height:542pt" o:ole="">
            <v:imagedata r:id="rId70" o:title=""/>
          </v:shape>
          <o:OLEObject Type="Embed" ProgID="Visio.Drawing.15" ShapeID="_x0000_i1053" DrawAspect="Content" ObjectID="_1671285476" r:id="rId71"/>
        </w:object>
      </w:r>
    </w:p>
    <w:p w14:paraId="4B89FD82" w14:textId="194E2B84"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8" w:name="_Toc59786035"/>
      <w:r>
        <w:rPr>
          <w:rFonts w:hint="eastAsia"/>
        </w:rPr>
        <w:t>输入输出模块</w:t>
      </w:r>
      <w:bookmarkEnd w:id="98"/>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w:t>
      </w:r>
      <w:proofErr w:type="gramEnd"/>
      <w:r w:rsidRPr="006A0615">
        <w:t>络的参数进行赋值，软件通过模块化的计算，输出得到在给定时间周期下的每个网络业务的可用度值以及</w:t>
      </w:r>
      <w:proofErr w:type="gramStart"/>
      <w:r w:rsidRPr="006A0615">
        <w:t>整网</w:t>
      </w:r>
      <w:proofErr w:type="gramEnd"/>
      <w:r w:rsidRPr="006A0615">
        <w:t>络业务可用度值</w:t>
      </w:r>
      <w:r>
        <w:rPr>
          <w:rFonts w:hint="eastAsia"/>
        </w:rPr>
        <w:t>，并呈现不同时间</w:t>
      </w:r>
      <w:proofErr w:type="gramStart"/>
      <w:r>
        <w:rPr>
          <w:rFonts w:hint="eastAsia"/>
        </w:rPr>
        <w:t>下网</w:t>
      </w:r>
      <w:proofErr w:type="gramEnd"/>
      <w:r>
        <w:rPr>
          <w:rFonts w:hint="eastAsia"/>
        </w:rPr>
        <w:t>络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3pt;height:228.1pt" o:ole="">
            <v:imagedata r:id="rId72" o:title=""/>
          </v:shape>
          <o:OLEObject Type="Embed" ProgID="Visio.Drawing.15" ShapeID="_x0000_i1054" DrawAspect="Content" ObjectID="_1671285477" r:id="rId73"/>
        </w:object>
      </w:r>
    </w:p>
    <w:p w14:paraId="27210BBE" w14:textId="66E81721"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16454">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9" w:name="_Toc521464983"/>
      <w:bookmarkStart w:id="100" w:name="_Toc210977826"/>
      <w:bookmarkStart w:id="101" w:name="_Toc59786036"/>
      <w:r w:rsidRPr="001155AD">
        <w:lastRenderedPageBreak/>
        <w:t>系统出错处理设计</w:t>
      </w:r>
      <w:bookmarkEnd w:id="99"/>
      <w:bookmarkEnd w:id="100"/>
      <w:bookmarkEnd w:id="101"/>
    </w:p>
    <w:p w14:paraId="7D2F4BCD" w14:textId="77777777" w:rsidR="00F74ADA" w:rsidRPr="00D878D2" w:rsidRDefault="00F74ADA" w:rsidP="00D878D2">
      <w:pPr>
        <w:pStyle w:val="2"/>
      </w:pPr>
      <w:bookmarkStart w:id="102" w:name="_Toc521464984"/>
      <w:bookmarkStart w:id="103" w:name="_Toc210977827"/>
      <w:bookmarkStart w:id="104" w:name="_Toc59786037"/>
      <w:r w:rsidRPr="00D878D2">
        <w:t>出错信息</w:t>
      </w:r>
      <w:bookmarkEnd w:id="102"/>
      <w:bookmarkEnd w:id="103"/>
      <w:bookmarkEnd w:id="104"/>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9D10B1">
        <w:trPr>
          <w:trHeight w:val="422"/>
        </w:trPr>
        <w:tc>
          <w:tcPr>
            <w:tcW w:w="2581" w:type="dxa"/>
          </w:tcPr>
          <w:p w14:paraId="1DF3E5FD" w14:textId="77777777" w:rsidR="00BD620B" w:rsidRPr="002A0AE5" w:rsidRDefault="00BD620B" w:rsidP="00BD620B">
            <w:pPr>
              <w:ind w:firstLineChars="0" w:firstLine="0"/>
            </w:pPr>
            <w:r w:rsidRPr="002A0AE5">
              <w:t>文件无法导入</w:t>
            </w:r>
          </w:p>
        </w:tc>
        <w:tc>
          <w:tcPr>
            <w:tcW w:w="5944" w:type="dxa"/>
          </w:tcPr>
          <w:p w14:paraId="30CADB93" w14:textId="77777777" w:rsidR="00BD620B" w:rsidRPr="002A0AE5" w:rsidRDefault="00BD620B" w:rsidP="00BD620B">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9D10B1">
        <w:trPr>
          <w:trHeight w:val="377"/>
        </w:trPr>
        <w:tc>
          <w:tcPr>
            <w:tcW w:w="2581" w:type="dxa"/>
          </w:tcPr>
          <w:p w14:paraId="1AB57C5D" w14:textId="77777777" w:rsidR="00BD620B" w:rsidRPr="002A0AE5" w:rsidRDefault="00BD620B" w:rsidP="00BD620B">
            <w:pPr>
              <w:ind w:firstLineChars="0" w:firstLine="0"/>
            </w:pPr>
            <w:r w:rsidRPr="002A0AE5">
              <w:t>无法</w:t>
            </w:r>
            <w:r>
              <w:rPr>
                <w:rFonts w:hint="eastAsia"/>
              </w:rPr>
              <w:t>导出</w:t>
            </w:r>
            <w:r w:rsidRPr="002A0AE5">
              <w:t>可靠度曲线</w:t>
            </w:r>
          </w:p>
        </w:tc>
        <w:tc>
          <w:tcPr>
            <w:tcW w:w="5944" w:type="dxa"/>
          </w:tcPr>
          <w:p w14:paraId="3F70BF4C" w14:textId="77777777" w:rsidR="00BD620B" w:rsidRPr="002A0AE5" w:rsidRDefault="00BD620B" w:rsidP="00BD620B">
            <w:pPr>
              <w:ind w:firstLineChars="0" w:firstLine="0"/>
            </w:pPr>
            <w:r w:rsidRPr="002A0AE5">
              <w:t>输入试验相关数据有误或是与导入的文件数据不相符合</w:t>
            </w:r>
          </w:p>
        </w:tc>
      </w:tr>
      <w:tr w:rsidR="00BD620B" w:rsidRPr="002A0AE5" w14:paraId="1E2B625D" w14:textId="77777777" w:rsidTr="009D10B1">
        <w:trPr>
          <w:trHeight w:val="208"/>
        </w:trPr>
        <w:tc>
          <w:tcPr>
            <w:tcW w:w="2581" w:type="dxa"/>
          </w:tcPr>
          <w:p w14:paraId="178C2416" w14:textId="77777777" w:rsidR="00BD620B" w:rsidRPr="002A0AE5" w:rsidRDefault="00BD620B" w:rsidP="00BD620B">
            <w:pPr>
              <w:ind w:firstLineChars="0" w:firstLine="0"/>
            </w:pPr>
            <w:r w:rsidRPr="002A0AE5">
              <w:t>按钮</w:t>
            </w:r>
            <w:proofErr w:type="gramStart"/>
            <w:r w:rsidRPr="002A0AE5">
              <w:t>不</w:t>
            </w:r>
            <w:proofErr w:type="gramEnd"/>
            <w:r w:rsidRPr="002A0AE5">
              <w:t>可用</w:t>
            </w:r>
          </w:p>
        </w:tc>
        <w:tc>
          <w:tcPr>
            <w:tcW w:w="5944" w:type="dxa"/>
          </w:tcPr>
          <w:p w14:paraId="76510B4C" w14:textId="77777777" w:rsidR="00BD620B" w:rsidRPr="002A0AE5" w:rsidRDefault="00BD620B" w:rsidP="00BD620B">
            <w:pPr>
              <w:ind w:firstLineChars="0" w:firstLine="0"/>
            </w:pPr>
            <w:r w:rsidRPr="002A0AE5">
              <w:t>按钮</w:t>
            </w:r>
            <w:proofErr w:type="gramStart"/>
            <w:r w:rsidRPr="002A0AE5">
              <w:t>不</w:t>
            </w:r>
            <w:proofErr w:type="gramEnd"/>
            <w:r w:rsidRPr="002A0AE5">
              <w:t>可用，说明操作流程还未到相应步骤，所以请按相应操作步骤执行</w:t>
            </w:r>
          </w:p>
        </w:tc>
      </w:tr>
      <w:tr w:rsidR="00BD620B" w:rsidRPr="002A0AE5" w14:paraId="5E253256" w14:textId="77777777" w:rsidTr="009D10B1">
        <w:trPr>
          <w:trHeight w:val="208"/>
        </w:trPr>
        <w:tc>
          <w:tcPr>
            <w:tcW w:w="2581" w:type="dxa"/>
          </w:tcPr>
          <w:p w14:paraId="01695817" w14:textId="77777777" w:rsidR="00BD620B" w:rsidRPr="002A0AE5" w:rsidRDefault="00BD620B" w:rsidP="00BD620B">
            <w:pPr>
              <w:ind w:firstLineChars="0" w:firstLine="0"/>
            </w:pPr>
            <w:r w:rsidRPr="002A0AE5">
              <w:t>可靠度曲线生成错误</w:t>
            </w:r>
          </w:p>
        </w:tc>
        <w:tc>
          <w:tcPr>
            <w:tcW w:w="5944" w:type="dxa"/>
          </w:tcPr>
          <w:p w14:paraId="416516B7" w14:textId="77777777" w:rsidR="00BD620B" w:rsidRPr="002A0AE5" w:rsidRDefault="00BD620B" w:rsidP="00BD620B">
            <w:pPr>
              <w:ind w:firstLineChars="0" w:firstLine="0"/>
            </w:pPr>
            <w:r w:rsidRPr="002A0AE5">
              <w:t>文件重新导入需要重新输入试验参数</w:t>
            </w:r>
          </w:p>
        </w:tc>
      </w:tr>
      <w:tr w:rsidR="00BD620B" w:rsidRPr="002A0AE5" w14:paraId="4267B9CF" w14:textId="77777777" w:rsidTr="009D10B1">
        <w:trPr>
          <w:trHeight w:val="208"/>
        </w:trPr>
        <w:tc>
          <w:tcPr>
            <w:tcW w:w="2581" w:type="dxa"/>
          </w:tcPr>
          <w:p w14:paraId="5408F9F6" w14:textId="77777777" w:rsidR="00BD620B" w:rsidRPr="002A0AE5" w:rsidRDefault="00BD620B" w:rsidP="00BD620B">
            <w:pPr>
              <w:ind w:firstLineChars="0" w:firstLine="0"/>
            </w:pPr>
            <w:r>
              <w:rPr>
                <w:rFonts w:hint="eastAsia"/>
              </w:rPr>
              <w:t>软件无法得到输出</w:t>
            </w:r>
          </w:p>
        </w:tc>
        <w:tc>
          <w:tcPr>
            <w:tcW w:w="5944" w:type="dxa"/>
          </w:tcPr>
          <w:p w14:paraId="776A41B5" w14:textId="77777777" w:rsidR="00BD620B" w:rsidRPr="002A0AE5" w:rsidRDefault="00BD620B" w:rsidP="00BD620B">
            <w:pPr>
              <w:ind w:firstLineChars="0" w:firstLine="0"/>
            </w:pPr>
            <w:r>
              <w:rPr>
                <w:rFonts w:hint="eastAsia"/>
              </w:rPr>
              <w:t>输入信息过大，计算过于复杂需要简化参数输入</w:t>
            </w:r>
          </w:p>
        </w:tc>
      </w:tr>
    </w:tbl>
    <w:p w14:paraId="20501A2F" w14:textId="77777777" w:rsidR="00BD620B" w:rsidRPr="00BD620B" w:rsidRDefault="00BD620B" w:rsidP="00C228C6">
      <w:pPr>
        <w:ind w:firstLine="480"/>
      </w:pPr>
    </w:p>
    <w:p w14:paraId="3C094AB3" w14:textId="77777777" w:rsidR="00F74ADA" w:rsidRPr="00D878D2" w:rsidRDefault="00F74ADA" w:rsidP="00D878D2">
      <w:pPr>
        <w:pStyle w:val="2"/>
      </w:pPr>
      <w:bookmarkStart w:id="105" w:name="_Toc521464985"/>
      <w:bookmarkStart w:id="106" w:name="_Toc210977828"/>
      <w:bookmarkStart w:id="107" w:name="_Toc59786038"/>
      <w:r w:rsidRPr="00D878D2">
        <w:t>补救措施</w:t>
      </w:r>
      <w:bookmarkEnd w:id="105"/>
      <w:bookmarkEnd w:id="106"/>
      <w:bookmarkEnd w:id="107"/>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8" w:name="_Toc521464986"/>
      <w:bookmarkStart w:id="109" w:name="_Toc210977829"/>
      <w:bookmarkStart w:id="110" w:name="_Toc59786039"/>
      <w:r w:rsidRPr="00D878D2">
        <w:t>系统维护设计</w:t>
      </w:r>
      <w:bookmarkEnd w:id="108"/>
      <w:bookmarkEnd w:id="109"/>
      <w:bookmarkEnd w:id="110"/>
    </w:p>
    <w:p w14:paraId="6FC34897" w14:textId="77777777" w:rsidR="00FA7BEB" w:rsidRPr="00AD6A25" w:rsidRDefault="00FB6E82" w:rsidP="00AD6A25">
      <w:pPr>
        <w:ind w:firstLine="480"/>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sectPr w:rsidR="00FA7BEB" w:rsidRPr="00AD6A2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6630BB" w14:textId="77777777" w:rsidR="00976DD9" w:rsidRDefault="00976DD9" w:rsidP="00C228C6">
      <w:pPr>
        <w:ind w:firstLine="480"/>
      </w:pPr>
      <w:r>
        <w:separator/>
      </w:r>
    </w:p>
  </w:endnote>
  <w:endnote w:type="continuationSeparator" w:id="0">
    <w:p w14:paraId="4D2837D8" w14:textId="77777777" w:rsidR="00976DD9" w:rsidRDefault="00976DD9"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175550" w:rsidRDefault="00175550">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175550" w:rsidRDefault="00175550"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175550" w:rsidRDefault="00175550"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175550" w:rsidRDefault="00175550">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175550" w:rsidRDefault="00175550"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175550" w:rsidRDefault="00175550"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175550" w:rsidRDefault="00175550"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175550" w:rsidRDefault="00175550"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2033F" w14:textId="77777777" w:rsidR="00976DD9" w:rsidRDefault="00976DD9" w:rsidP="00C228C6">
      <w:pPr>
        <w:ind w:firstLine="480"/>
      </w:pPr>
      <w:r>
        <w:separator/>
      </w:r>
    </w:p>
  </w:footnote>
  <w:footnote w:type="continuationSeparator" w:id="0">
    <w:p w14:paraId="12DAF051" w14:textId="77777777" w:rsidR="00976DD9" w:rsidRDefault="00976DD9"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175550" w:rsidRDefault="0017555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175550" w:rsidRPr="00FE1BC5" w:rsidRDefault="00175550"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175550" w:rsidRDefault="00175550">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44D71"/>
    <w:rsid w:val="000478AE"/>
    <w:rsid w:val="00050C70"/>
    <w:rsid w:val="0005137D"/>
    <w:rsid w:val="0005239F"/>
    <w:rsid w:val="00052D4B"/>
    <w:rsid w:val="00053F31"/>
    <w:rsid w:val="00055D01"/>
    <w:rsid w:val="000613EF"/>
    <w:rsid w:val="000642D2"/>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206EE"/>
    <w:rsid w:val="0022260C"/>
    <w:rsid w:val="00222911"/>
    <w:rsid w:val="002319BE"/>
    <w:rsid w:val="00237397"/>
    <w:rsid w:val="00241B3C"/>
    <w:rsid w:val="00253CDC"/>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B3937"/>
    <w:rsid w:val="003B4D32"/>
    <w:rsid w:val="003B4E74"/>
    <w:rsid w:val="003C0314"/>
    <w:rsid w:val="003C2BF7"/>
    <w:rsid w:val="003C3966"/>
    <w:rsid w:val="003C4BED"/>
    <w:rsid w:val="003C6E9A"/>
    <w:rsid w:val="003D3634"/>
    <w:rsid w:val="003D6183"/>
    <w:rsid w:val="003D7714"/>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60EF8"/>
    <w:rsid w:val="00485819"/>
    <w:rsid w:val="0049142D"/>
    <w:rsid w:val="004942DC"/>
    <w:rsid w:val="004A25F6"/>
    <w:rsid w:val="004B2535"/>
    <w:rsid w:val="004C7C36"/>
    <w:rsid w:val="004D485B"/>
    <w:rsid w:val="004D5F48"/>
    <w:rsid w:val="004E3FF9"/>
    <w:rsid w:val="004F2EEA"/>
    <w:rsid w:val="004F31D3"/>
    <w:rsid w:val="004F4AEA"/>
    <w:rsid w:val="004F526E"/>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107B8"/>
    <w:rsid w:val="00620FFE"/>
    <w:rsid w:val="006218B7"/>
    <w:rsid w:val="00630444"/>
    <w:rsid w:val="0063115D"/>
    <w:rsid w:val="00631E44"/>
    <w:rsid w:val="00637979"/>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10D9D"/>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517D8"/>
    <w:rsid w:val="00952B92"/>
    <w:rsid w:val="00954F30"/>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92D57"/>
    <w:rsid w:val="00C94454"/>
    <w:rsid w:val="00C94F19"/>
    <w:rsid w:val="00CA35DD"/>
    <w:rsid w:val="00CA4D5F"/>
    <w:rsid w:val="00CB4206"/>
    <w:rsid w:val="00CB6BA6"/>
    <w:rsid w:val="00CB7A10"/>
    <w:rsid w:val="00CD3DD5"/>
    <w:rsid w:val="00CE1A18"/>
    <w:rsid w:val="00CE1D0E"/>
    <w:rsid w:val="00CE40D2"/>
    <w:rsid w:val="00CF096B"/>
    <w:rsid w:val="00CF22C1"/>
    <w:rsid w:val="00CF249B"/>
    <w:rsid w:val="00D02F5E"/>
    <w:rsid w:val="00D11FEA"/>
    <w:rsid w:val="00D145C7"/>
    <w:rsid w:val="00D14F1B"/>
    <w:rsid w:val="00D17CD3"/>
    <w:rsid w:val="00D210A3"/>
    <w:rsid w:val="00D21B73"/>
    <w:rsid w:val="00D22FA0"/>
    <w:rsid w:val="00D2371A"/>
    <w:rsid w:val="00D26E0A"/>
    <w:rsid w:val="00D274F8"/>
    <w:rsid w:val="00D27E61"/>
    <w:rsid w:val="00D30463"/>
    <w:rsid w:val="00D315F4"/>
    <w:rsid w:val="00D33828"/>
    <w:rsid w:val="00D347E6"/>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6839"/>
    <w:rsid w:val="00E1110A"/>
    <w:rsid w:val="00E11459"/>
    <w:rsid w:val="00E11F23"/>
    <w:rsid w:val="00E14731"/>
    <w:rsid w:val="00E30F09"/>
    <w:rsid w:val="00E35601"/>
    <w:rsid w:val="00E36D11"/>
    <w:rsid w:val="00E374BF"/>
    <w:rsid w:val="00E3768A"/>
    <w:rsid w:val="00E429E6"/>
    <w:rsid w:val="00E44A35"/>
    <w:rsid w:val="00E57F17"/>
    <w:rsid w:val="00E64BC8"/>
    <w:rsid w:val="00E64BD7"/>
    <w:rsid w:val="00E7148C"/>
    <w:rsid w:val="00E73791"/>
    <w:rsid w:val="00E82EA0"/>
    <w:rsid w:val="00E86D81"/>
    <w:rsid w:val="00E87573"/>
    <w:rsid w:val="00E87F63"/>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6FB4"/>
    <w:rsid w:val="00FE1BC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 Type="http://schemas.openxmlformats.org/officeDocument/2006/relationships/endnotes" Target="endnotes.xml"/><Relationship Id="rId71"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018EF-D40B-4138-B855-CE9349A18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2</Pages>
  <Words>2317</Words>
  <Characters>13212</Characters>
  <Application>Microsoft Office Word</Application>
  <DocSecurity>0</DocSecurity>
  <PresentationFormat/>
  <Lines>110</Lines>
  <Paragraphs>30</Paragraphs>
  <Slides>0</Slides>
  <Notes>0</Notes>
  <HiddenSlides>0</HiddenSlides>
  <MMClips>0</MMClips>
  <ScaleCrop>false</ScaleCrop>
  <Manager/>
  <Company>Lenovo (Beijing) Limited</Company>
  <LinksUpToDate>false</LinksUpToDate>
  <CharactersWithSpaces>15499</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21</cp:revision>
  <cp:lastPrinted>1899-12-31T16:00:00Z</cp:lastPrinted>
  <dcterms:created xsi:type="dcterms:W3CDTF">2020-12-30T04:40:00Z</dcterms:created>
  <dcterms:modified xsi:type="dcterms:W3CDTF">2021-01-04T09: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